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01435" w:rsidRPr="00AF7B8B" w:rsidRDefault="00501435">
      <w:pPr>
        <w:rPr>
          <w:rFonts w:ascii="Times New Roman" w:hAnsi="Times New Roman" w:cs="Times New Roman"/>
          <w:b/>
          <w:sz w:val="24"/>
          <w:szCs w:val="24"/>
        </w:rPr>
      </w:pPr>
      <w:r w:rsidRPr="00AF7B8B">
        <w:rPr>
          <w:rFonts w:ascii="Times New Roman" w:hAnsi="Times New Roman" w:cs="Times New Roman"/>
          <w:b/>
          <w:sz w:val="24"/>
          <w:szCs w:val="24"/>
        </w:rPr>
        <w:t>QUIZ 2 TI-41-04</w:t>
      </w:r>
    </w:p>
    <w:p w:rsidR="00501435" w:rsidRDefault="005E5E7C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Michael Samuel Simatupang (</w:t>
      </w:r>
      <w:r w:rsidR="00D73F01">
        <w:rPr>
          <w:rFonts w:ascii="Times New Roman" w:hAnsi="Times New Roman" w:cs="Times New Roman"/>
          <w:b/>
          <w:sz w:val="24"/>
          <w:szCs w:val="24"/>
        </w:rPr>
        <w:t>1201174376)</w:t>
      </w:r>
    </w:p>
    <w:p w:rsidR="005E5E7C" w:rsidRDefault="005E5E7C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Fifin Nur Hanifah (1201174109)</w:t>
      </w:r>
    </w:p>
    <w:p w:rsidR="005E5E7C" w:rsidRDefault="005E5E7C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Rizki Malikal Mulqi (1201174109)</w:t>
      </w:r>
    </w:p>
    <w:p w:rsidR="00D73F01" w:rsidRDefault="005E5E7C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Muhammad Rendy Kusuma (1201170329)</w:t>
      </w:r>
      <w:r w:rsidR="00D73F01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5E5E7C" w:rsidRDefault="00D73F01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Meyliza Gusandi (1201174281)</w:t>
      </w:r>
    </w:p>
    <w:p w:rsidR="005E5E7C" w:rsidRDefault="00FC7E59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Ammar Ghifari (</w:t>
      </w:r>
      <w:r w:rsidRPr="00FC7E59">
        <w:rPr>
          <w:rFonts w:ascii="Times New Roman" w:hAnsi="Times New Roman" w:cs="Times New Roman"/>
          <w:b/>
          <w:sz w:val="24"/>
          <w:szCs w:val="24"/>
        </w:rPr>
        <w:t>1201174449</w:t>
      </w:r>
      <w:r>
        <w:rPr>
          <w:rFonts w:ascii="Times New Roman" w:hAnsi="Times New Roman" w:cs="Times New Roman"/>
          <w:b/>
          <w:sz w:val="24"/>
          <w:szCs w:val="24"/>
        </w:rPr>
        <w:t>)</w:t>
      </w:r>
    </w:p>
    <w:p w:rsidR="00FC7E59" w:rsidRPr="00AF7B8B" w:rsidRDefault="00FC7E59">
      <w:pPr>
        <w:rPr>
          <w:rFonts w:ascii="Times New Roman" w:hAnsi="Times New Roman" w:cs="Times New Roman"/>
          <w:b/>
          <w:sz w:val="24"/>
          <w:szCs w:val="24"/>
        </w:rPr>
      </w:pPr>
      <w:bookmarkStart w:id="0" w:name="_GoBack"/>
      <w:bookmarkEnd w:id="0"/>
    </w:p>
    <w:p w:rsidR="00EA332E" w:rsidRDefault="00EA332E">
      <w:r>
        <w:rPr>
          <w:noProof/>
          <w:lang w:eastAsia="id-ID"/>
        </w:rPr>
        <w:lastRenderedPageBreak/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7CB0C58E" wp14:editId="2497E29B">
                <wp:simplePos x="0" y="0"/>
                <wp:positionH relativeFrom="column">
                  <wp:posOffset>3042133</wp:posOffset>
                </wp:positionH>
                <wp:positionV relativeFrom="paragraph">
                  <wp:posOffset>3936181</wp:posOffset>
                </wp:positionV>
                <wp:extent cx="5579311" cy="553452"/>
                <wp:effectExtent l="0" t="1588" r="953" b="952"/>
                <wp:wrapNone/>
                <wp:docPr id="20" name="Rectangle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5579311" cy="55345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A332E" w:rsidRPr="001B6B9C" w:rsidRDefault="001B6B9C" w:rsidP="00EA332E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36"/>
                              </w:rPr>
                            </w:pPr>
                            <w:r w:rsidRPr="001B6B9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36"/>
                              </w:rPr>
                              <w:t>Entity Relationship Diagra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20" o:spid="_x0000_s1026" style="position:absolute;margin-left:239.55pt;margin-top:309.95pt;width:439.3pt;height:43.6pt;rotation:90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" fillcolor="white [3212]" stroked="f" strokeweight="2pt">
                <v:textbox>
                  <w:txbxContent>
                    <w:p w:rsidR="00EA332E" w:rsidRPr="001B6B9C" w:rsidRDefault="001B6B9C" w:rsidP="00EA332E">
                      <w:pPr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36"/>
                        </w:rPr>
                      </w:pPr>
                      <w:r w:rsidRPr="001B6B9C">
                        <w:rPr>
                          <w:rFonts w:ascii="Times New Roman" w:hAnsi="Times New Roman" w:cs="Times New Roman"/>
                          <w:color w:val="000000" w:themeColor="text1"/>
                          <w:sz w:val="36"/>
                        </w:rPr>
                        <w:t>Entity Relationship Diagram</w:t>
                      </w:r>
                    </w:p>
                  </w:txbxContent>
                </v:textbox>
              </v:rect>
            </w:pict>
          </mc:Fallback>
        </mc:AlternateContent>
      </w:r>
      <w:r w:rsidR="00130D1A">
        <w:rPr>
          <w:noProof/>
          <w:lang w:eastAsia="id-ID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71DD1E1C" wp14:editId="4AD91527">
                <wp:simplePos x="0" y="0"/>
                <wp:positionH relativeFrom="column">
                  <wp:posOffset>285750</wp:posOffset>
                </wp:positionH>
                <wp:positionV relativeFrom="paragraph">
                  <wp:posOffset>1879600</wp:posOffset>
                </wp:positionV>
                <wp:extent cx="0" cy="482600"/>
                <wp:effectExtent l="0" t="0" r="19050" b="12700"/>
                <wp:wrapNone/>
                <wp:docPr id="19" name="Straight Connector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826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19" o:spid="_x0000_s1026" style="position:absolute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2.5pt,148pt" to="22.5pt,18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" strokecolor="black [3040]"/>
            </w:pict>
          </mc:Fallback>
        </mc:AlternateContent>
      </w:r>
      <w:r w:rsidR="00130D1A">
        <w:rPr>
          <w:noProof/>
          <w:lang w:eastAsia="id-ID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050D521D" wp14:editId="6B13C6F3">
                <wp:simplePos x="0" y="0"/>
                <wp:positionH relativeFrom="column">
                  <wp:posOffset>285750</wp:posOffset>
                </wp:positionH>
                <wp:positionV relativeFrom="paragraph">
                  <wp:posOffset>488950</wp:posOffset>
                </wp:positionV>
                <wp:extent cx="342900" cy="590550"/>
                <wp:effectExtent l="0" t="0" r="19050" b="19050"/>
                <wp:wrapNone/>
                <wp:docPr id="18" name="Straight Connector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42900" cy="5905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18" o:spid="_x0000_s1026" style="position:absolute;flip:y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.5pt,38.5pt" to="49.5pt,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" strokecolor="black [3040]"/>
            </w:pict>
          </mc:Fallback>
        </mc:AlternateContent>
      </w:r>
      <w:r w:rsidR="00130D1A">
        <w:rPr>
          <w:noProof/>
          <w:lang w:eastAsia="id-ID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0C43CC1" wp14:editId="335BA848">
                <wp:simplePos x="0" y="0"/>
                <wp:positionH relativeFrom="column">
                  <wp:posOffset>2316480</wp:posOffset>
                </wp:positionH>
                <wp:positionV relativeFrom="paragraph">
                  <wp:posOffset>1480820</wp:posOffset>
                </wp:positionV>
                <wp:extent cx="996950" cy="1927225"/>
                <wp:effectExtent l="0" t="0" r="31750" b="15875"/>
                <wp:wrapNone/>
                <wp:docPr id="4" name="Straight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96950" cy="19272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4" o:spid="_x0000_s1026" style="position:absolute;flip:x y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182.4pt,116.6pt" to="260.9pt,26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" strokecolor="black [3040]"/>
            </w:pict>
          </mc:Fallback>
        </mc:AlternateContent>
      </w:r>
      <w:r w:rsidR="00130D1A">
        <w:rPr>
          <w:noProof/>
          <w:lang w:eastAsia="id-ID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E53A8D9" wp14:editId="4A816CBD">
                <wp:simplePos x="0" y="0"/>
                <wp:positionH relativeFrom="column">
                  <wp:posOffset>521713</wp:posOffset>
                </wp:positionH>
                <wp:positionV relativeFrom="paragraph">
                  <wp:posOffset>1480989</wp:posOffset>
                </wp:positionV>
                <wp:extent cx="1292120" cy="2"/>
                <wp:effectExtent l="0" t="0" r="22860" b="19050"/>
                <wp:wrapNone/>
                <wp:docPr id="5" name="Straight Connector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292120" cy="2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5" o:spid="_x0000_s1026" style="position:absolute;flip:x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1.1pt,116.6pt" to="142.85pt,11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" strokecolor="black [3040]"/>
            </w:pict>
          </mc:Fallback>
        </mc:AlternateContent>
      </w:r>
      <w:r w:rsidR="00130D1A">
        <w:rPr>
          <w:noProof/>
          <w:lang w:eastAsia="id-ID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62357BAE" wp14:editId="38D6A711">
                <wp:simplePos x="0" y="0"/>
                <wp:positionH relativeFrom="column">
                  <wp:posOffset>286101</wp:posOffset>
                </wp:positionH>
                <wp:positionV relativeFrom="paragraph">
                  <wp:posOffset>5374204</wp:posOffset>
                </wp:positionV>
                <wp:extent cx="0" cy="757325"/>
                <wp:effectExtent l="0" t="0" r="19050" b="24130"/>
                <wp:wrapNone/>
                <wp:docPr id="17" name="Straight Connector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7573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17" o:spid="_x0000_s1026" style="position:absolute;z-index:2516746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22.55pt,423.15pt" to="22.55pt,48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" strokecolor="black [3040]"/>
            </w:pict>
          </mc:Fallback>
        </mc:AlternateContent>
      </w:r>
      <w:r w:rsidR="00130D1A">
        <w:rPr>
          <w:noProof/>
          <w:lang w:eastAsia="id-ID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DD3FD63" wp14:editId="68AC7A02">
                <wp:simplePos x="0" y="0"/>
                <wp:positionH relativeFrom="column">
                  <wp:posOffset>3415665</wp:posOffset>
                </wp:positionH>
                <wp:positionV relativeFrom="paragraph">
                  <wp:posOffset>4227830</wp:posOffset>
                </wp:positionV>
                <wp:extent cx="680085" cy="518795"/>
                <wp:effectExtent l="0" t="0" r="24765" b="33655"/>
                <wp:wrapNone/>
                <wp:docPr id="12" name="Straight Connector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80085" cy="51879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12" o:spid="_x0000_s1026" style="position:absolute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68.95pt,332.9pt" to="322.5pt,37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" strokecolor="black [3040]"/>
            </w:pict>
          </mc:Fallback>
        </mc:AlternateContent>
      </w:r>
      <w:r w:rsidR="00130D1A">
        <w:rPr>
          <w:noProof/>
          <w:lang w:eastAsia="id-ID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BD17DA9" wp14:editId="6ECE9B8D">
                <wp:simplePos x="0" y="0"/>
                <wp:positionH relativeFrom="column">
                  <wp:posOffset>525780</wp:posOffset>
                </wp:positionH>
                <wp:positionV relativeFrom="paragraph">
                  <wp:posOffset>4870755</wp:posOffset>
                </wp:positionV>
                <wp:extent cx="1282066" cy="0"/>
                <wp:effectExtent l="0" t="0" r="13335" b="19050"/>
                <wp:wrapNone/>
                <wp:docPr id="9" name="Straight Connector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282066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9" o:spid="_x0000_s1026" style="position:absolute;flip:x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1.4pt,383.5pt" to="142.35pt,38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" strokecolor="black [3040]"/>
            </w:pict>
          </mc:Fallback>
        </mc:AlternateContent>
      </w:r>
      <w:r w:rsidR="00130D1A">
        <w:rPr>
          <w:noProof/>
          <w:lang w:eastAsia="id-ID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732644A" wp14:editId="333E2C4C">
                <wp:simplePos x="0" y="0"/>
                <wp:positionH relativeFrom="column">
                  <wp:posOffset>522514</wp:posOffset>
                </wp:positionH>
                <wp:positionV relativeFrom="paragraph">
                  <wp:posOffset>5165766</wp:posOffset>
                </wp:positionV>
                <wp:extent cx="367665" cy="748146"/>
                <wp:effectExtent l="0" t="0" r="32385" b="13970"/>
                <wp:wrapNone/>
                <wp:docPr id="16" name="Straight Connector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67665" cy="748146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16" o:spid="_x0000_s1026" style="position:absolute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1.15pt,406.75pt" to="70.1pt,465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" strokecolor="black [3040]"/>
            </w:pict>
          </mc:Fallback>
        </mc:AlternateContent>
      </w:r>
      <w:r w:rsidR="00130D1A">
        <w:rPr>
          <w:noProof/>
          <w:lang w:eastAsia="id-ID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3362909" wp14:editId="7FD13EC5">
                <wp:simplePos x="0" y="0"/>
                <wp:positionH relativeFrom="column">
                  <wp:posOffset>522514</wp:posOffset>
                </wp:positionH>
                <wp:positionV relativeFrom="paragraph">
                  <wp:posOffset>4073236</wp:posOffset>
                </wp:positionV>
                <wp:extent cx="368135" cy="403761"/>
                <wp:effectExtent l="0" t="0" r="32385" b="34925"/>
                <wp:wrapNone/>
                <wp:docPr id="15" name="Straight Connector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68135" cy="403761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15" o:spid="_x0000_s1026" style="position:absolute;flip:y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1.15pt,320.75pt" to="70.15pt,35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" strokecolor="black [3040]"/>
            </w:pict>
          </mc:Fallback>
        </mc:AlternateContent>
      </w:r>
      <w:r w:rsidR="00130D1A">
        <w:rPr>
          <w:noProof/>
          <w:lang w:eastAsia="id-ID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1961F930" wp14:editId="5EA17662">
                <wp:simplePos x="0" y="0"/>
                <wp:positionH relativeFrom="column">
                  <wp:posOffset>3562597</wp:posOffset>
                </wp:positionH>
                <wp:positionV relativeFrom="paragraph">
                  <wp:posOffset>7718961</wp:posOffset>
                </wp:positionV>
                <wp:extent cx="1092200" cy="688769"/>
                <wp:effectExtent l="0" t="0" r="31750" b="35560"/>
                <wp:wrapNone/>
                <wp:docPr id="14" name="Straight Connector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92200" cy="688769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14" o:spid="_x0000_s1026" style="position:absolute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80.5pt,607.8pt" to="366.5pt,66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" strokecolor="black [3040]"/>
            </w:pict>
          </mc:Fallback>
        </mc:AlternateContent>
      </w:r>
      <w:r w:rsidR="00130D1A">
        <w:rPr>
          <w:noProof/>
          <w:lang w:eastAsia="id-ID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3478688" wp14:editId="1A01160E">
                <wp:simplePos x="0" y="0"/>
                <wp:positionH relativeFrom="column">
                  <wp:posOffset>3562597</wp:posOffset>
                </wp:positionH>
                <wp:positionV relativeFrom="paragraph">
                  <wp:posOffset>6994566</wp:posOffset>
                </wp:positionV>
                <wp:extent cx="1092200" cy="605642"/>
                <wp:effectExtent l="0" t="0" r="31750" b="23495"/>
                <wp:wrapNone/>
                <wp:docPr id="13" name="Straight Connector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92200" cy="605642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13" o:spid="_x0000_s1026" style="position:absolute;flip:y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80.5pt,550.75pt" to="366.5pt,59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" strokecolor="black [3040]"/>
            </w:pict>
          </mc:Fallback>
        </mc:AlternateContent>
      </w:r>
      <w:r w:rsidR="00130D1A">
        <w:rPr>
          <w:noProof/>
          <w:lang w:eastAsia="id-ID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6B7DA4C" wp14:editId="463E6CD3">
                <wp:simplePos x="0" y="0"/>
                <wp:positionH relativeFrom="column">
                  <wp:posOffset>3562597</wp:posOffset>
                </wp:positionH>
                <wp:positionV relativeFrom="paragraph">
                  <wp:posOffset>3966358</wp:posOffset>
                </wp:positionV>
                <wp:extent cx="1092530" cy="605642"/>
                <wp:effectExtent l="0" t="0" r="31750" b="23495"/>
                <wp:wrapNone/>
                <wp:docPr id="11" name="Straight Connector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92530" cy="605642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11" o:spid="_x0000_s1026" style="position:absolute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80.5pt,312.3pt" to="366.55pt,5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" strokecolor="black [3040]"/>
            </w:pict>
          </mc:Fallback>
        </mc:AlternateContent>
      </w:r>
      <w:r w:rsidR="00130D1A">
        <w:rPr>
          <w:noProof/>
          <w:lang w:eastAsia="id-ID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3E1C4F9" wp14:editId="674E7AFE">
                <wp:simplePos x="0" y="0"/>
                <wp:positionH relativeFrom="column">
                  <wp:posOffset>3562596</wp:posOffset>
                </wp:positionH>
                <wp:positionV relativeFrom="paragraph">
                  <wp:posOffset>3503221</wp:posOffset>
                </wp:positionV>
                <wp:extent cx="1353787" cy="308758"/>
                <wp:effectExtent l="0" t="0" r="18415" b="34290"/>
                <wp:wrapNone/>
                <wp:docPr id="10" name="Straight Connector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353787" cy="30875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10" o:spid="_x0000_s1026" style="position:absolute;flip:y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80.5pt,275.85pt" to="387.1pt,300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" strokecolor="black [3040]"/>
            </w:pict>
          </mc:Fallback>
        </mc:AlternateContent>
      </w:r>
      <w:r w:rsidR="00130D1A">
        <w:rPr>
          <w:noProof/>
          <w:lang w:eastAsia="id-ID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8D149C0" wp14:editId="20071EAC">
                <wp:simplePos x="0" y="0"/>
                <wp:positionH relativeFrom="column">
                  <wp:posOffset>3312638</wp:posOffset>
                </wp:positionH>
                <wp:positionV relativeFrom="paragraph">
                  <wp:posOffset>5913911</wp:posOffset>
                </wp:positionV>
                <wp:extent cx="578" cy="1282535"/>
                <wp:effectExtent l="0" t="0" r="19050" b="13335"/>
                <wp:wrapNone/>
                <wp:docPr id="8" name="Straight Connector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78" cy="128253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8" o:spid="_x0000_s1026" style="position:absolute;flip:x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60.85pt,465.65pt" to="260.9pt,56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" strokecolor="black [3040]"/>
            </w:pict>
          </mc:Fallback>
        </mc:AlternateContent>
      </w:r>
      <w:r w:rsidR="00130D1A">
        <w:rPr>
          <w:noProof/>
          <w:lang w:eastAsia="id-ID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C3070BE" wp14:editId="79621511">
                <wp:simplePos x="0" y="0"/>
                <wp:positionH relativeFrom="column">
                  <wp:posOffset>3312638</wp:posOffset>
                </wp:positionH>
                <wp:positionV relativeFrom="paragraph">
                  <wp:posOffset>4227616</wp:posOffset>
                </wp:positionV>
                <wp:extent cx="0" cy="878774"/>
                <wp:effectExtent l="0" t="0" r="19050" b="17145"/>
                <wp:wrapNone/>
                <wp:docPr id="7" name="Straight Connecto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878774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7" o:spid="_x0000_s1026" style="position:absolute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60.85pt,332.9pt" to="260.85pt,40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" strokecolor="black [3040]"/>
            </w:pict>
          </mc:Fallback>
        </mc:AlternateContent>
      </w:r>
      <w:r w:rsidR="00130D1A">
        <w:rPr>
          <w:noProof/>
          <w:lang w:eastAsia="id-ID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2CF2A88" wp14:editId="209F78E7">
                <wp:simplePos x="0" y="0"/>
                <wp:positionH relativeFrom="column">
                  <wp:posOffset>2315688</wp:posOffset>
                </wp:positionH>
                <wp:positionV relativeFrom="paragraph">
                  <wp:posOffset>4227616</wp:posOffset>
                </wp:positionV>
                <wp:extent cx="996950" cy="605641"/>
                <wp:effectExtent l="0" t="0" r="31750" b="23495"/>
                <wp:wrapNone/>
                <wp:docPr id="6" name="Straight Connector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96950" cy="605641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6" o:spid="_x0000_s1026" style="position:absolute;flip:x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82.35pt,332.9pt" to="260.85pt,380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" strokecolor="black [3040]"/>
            </w:pict>
          </mc:Fallback>
        </mc:AlternateContent>
      </w:r>
      <w:r w:rsidR="00130D1A">
        <w:rPr>
          <w:noProof/>
          <w:lang w:eastAsia="id-ID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0EDF310" wp14:editId="639268AE">
                <wp:simplePos x="0" y="0"/>
                <wp:positionH relativeFrom="column">
                  <wp:posOffset>3561907</wp:posOffset>
                </wp:positionH>
                <wp:positionV relativeFrom="paragraph">
                  <wp:posOffset>2764465</wp:posOffset>
                </wp:positionV>
                <wp:extent cx="829340" cy="861237"/>
                <wp:effectExtent l="0" t="0" r="27940" b="34290"/>
                <wp:wrapNone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29340" cy="861237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2" o:spid="_x0000_s1026" style="position:absolute;flip:y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80.45pt,217.65pt" to="345.75pt,28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" strokecolor="black [3040]"/>
            </w:pict>
          </mc:Fallback>
        </mc:AlternateContent>
      </w:r>
      <w:r w:rsidR="00130D1A">
        <w:rPr>
          <w:noProof/>
          <w:lang w:eastAsia="id-ID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2C6BA13" wp14:editId="1CDD1CBB">
                <wp:simplePos x="0" y="0"/>
                <wp:positionH relativeFrom="column">
                  <wp:posOffset>3423684</wp:posOffset>
                </wp:positionH>
                <wp:positionV relativeFrom="paragraph">
                  <wp:posOffset>2424224</wp:posOffset>
                </wp:positionV>
                <wp:extent cx="541758" cy="988694"/>
                <wp:effectExtent l="0" t="0" r="29845" b="21590"/>
                <wp:wrapNone/>
                <wp:docPr id="1" name="Straight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41758" cy="988694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Straight Connector 1" o:spid="_x0000_s1026" style="position:absolute;flip:y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69.6pt,190.9pt" to="312.25pt,26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" strokecolor="black [3040]"/>
            </w:pict>
          </mc:Fallback>
        </mc:AlternateContent>
      </w:r>
      <w:r w:rsidR="00143D6A">
        <w:object w:dxaOrig="9377" w:dyaOrig="151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5pt;height:697.5pt" o:ole="">
            <v:imagedata r:id="rId5" o:title=""/>
          </v:shape>
          <o:OLEObject Type="Embed" ProgID="Visio.Drawing.11" ShapeID="_x0000_i1025" DrawAspect="Content" ObjectID="_1628708013" r:id="rId6"/>
        </w:object>
      </w:r>
    </w:p>
    <w:p w:rsidR="000D7509" w:rsidRPr="000D7509" w:rsidRDefault="000D7509">
      <w:pPr>
        <w:rPr>
          <w:rFonts w:ascii="Times New Roman" w:hAnsi="Times New Roman" w:cs="Times New Roman"/>
          <w:b/>
          <w:sz w:val="28"/>
          <w:szCs w:val="24"/>
        </w:rPr>
      </w:pPr>
      <w:r w:rsidRPr="000D7509">
        <w:rPr>
          <w:rFonts w:ascii="Times New Roman" w:hAnsi="Times New Roman" w:cs="Times New Roman"/>
          <w:b/>
          <w:sz w:val="28"/>
          <w:szCs w:val="24"/>
        </w:rPr>
        <w:lastRenderedPageBreak/>
        <w:t>DATA DEFINITION LANGUAGE</w:t>
      </w:r>
    </w:p>
    <w:p w:rsidR="00143D6A" w:rsidRDefault="00143D6A">
      <w:r>
        <w:t>CREATE DATABASE</w:t>
      </w:r>
    </w:p>
    <w:p w:rsidR="00654D9C" w:rsidRDefault="00654D9C">
      <w:r>
        <w:t>CREATE TABLE Karyawan (</w:t>
      </w:r>
    </w:p>
    <w:p w:rsidR="00143D6A" w:rsidRDefault="00654D9C">
      <w:r>
        <w:tab/>
      </w:r>
      <w:r w:rsidR="00143D6A">
        <w:t>Id_karyawan varchar (20) PRIMARY KEY,</w:t>
      </w:r>
    </w:p>
    <w:p w:rsidR="00143D6A" w:rsidRDefault="00143D6A">
      <w:r>
        <w:tab/>
        <w:t>Nama varchar (25),</w:t>
      </w:r>
    </w:p>
    <w:p w:rsidR="00654D9C" w:rsidRDefault="00654D9C" w:rsidP="00143D6A">
      <w:pPr>
        <w:ind w:firstLine="720"/>
      </w:pPr>
      <w:r>
        <w:t xml:space="preserve">Jenis_kelamin </w:t>
      </w:r>
      <w:r w:rsidR="00143D6A">
        <w:t>varchar</w:t>
      </w:r>
      <w:r>
        <w:t xml:space="preserve"> (20) </w:t>
      </w:r>
    </w:p>
    <w:p w:rsidR="00143D6A" w:rsidRDefault="00143D6A" w:rsidP="00143D6A">
      <w:pPr>
        <w:ind w:firstLine="720"/>
      </w:pPr>
      <w:r>
        <w:t>Alamat varchar (100)</w:t>
      </w:r>
    </w:p>
    <w:p w:rsidR="00143D6A" w:rsidRDefault="00143D6A" w:rsidP="00143D6A">
      <w:pPr>
        <w:ind w:firstLine="720"/>
      </w:pPr>
      <w:r>
        <w:t>Kontak  int);</w:t>
      </w:r>
    </w:p>
    <w:p w:rsidR="00143D6A" w:rsidRDefault="00143D6A" w:rsidP="00143D6A">
      <w:r>
        <w:t>CREATE TABLE divisi (</w:t>
      </w:r>
    </w:p>
    <w:p w:rsidR="00143D6A" w:rsidRDefault="00143D6A" w:rsidP="00143D6A">
      <w:r>
        <w:tab/>
        <w:t>Ket_divisi varchar (100) PRIMARY KEY,</w:t>
      </w:r>
    </w:p>
    <w:p w:rsidR="00143D6A" w:rsidRDefault="00143D6A" w:rsidP="00143D6A">
      <w:r>
        <w:tab/>
        <w:t>Tanggal_masuk date</w:t>
      </w:r>
    </w:p>
    <w:p w:rsidR="00143D6A" w:rsidRDefault="00143D6A" w:rsidP="00143D6A">
      <w:r>
        <w:t>);</w:t>
      </w:r>
    </w:p>
    <w:p w:rsidR="00143D6A" w:rsidRDefault="00143D6A" w:rsidP="00143D6A">
      <w:r>
        <w:t>CREATE TABLE daftar_hadir (</w:t>
      </w:r>
    </w:p>
    <w:p w:rsidR="00143D6A" w:rsidRDefault="00143D6A" w:rsidP="00143D6A">
      <w:r>
        <w:tab/>
      </w:r>
      <w:r w:rsidR="00B23BD9">
        <w:t>I</w:t>
      </w:r>
      <w:r>
        <w:t>d</w:t>
      </w:r>
      <w:r w:rsidR="00B23BD9">
        <w:t>_daftar_hadir varchar (100) PRIMARY KEY,</w:t>
      </w:r>
    </w:p>
    <w:p w:rsidR="00B23BD9" w:rsidRDefault="00B23BD9" w:rsidP="00143D6A">
      <w:r>
        <w:tab/>
        <w:t>Tanggal_kehadiran date,</w:t>
      </w:r>
    </w:p>
    <w:p w:rsidR="00B23BD9" w:rsidRDefault="00B23BD9" w:rsidP="00143D6A">
      <w:r>
        <w:t>);</w:t>
      </w:r>
    </w:p>
    <w:p w:rsidR="00B23BD9" w:rsidRDefault="00B23BD9" w:rsidP="00143D6A">
      <w:r>
        <w:t>CREATE TABLE Gaji_pokok (</w:t>
      </w:r>
    </w:p>
    <w:p w:rsidR="00B23BD9" w:rsidRDefault="00B23BD9" w:rsidP="00143D6A">
      <w:r>
        <w:tab/>
        <w:t>Id_gaji varchar (100) PRIMARY KEY,</w:t>
      </w:r>
    </w:p>
    <w:p w:rsidR="00B23BD9" w:rsidRDefault="00B23BD9" w:rsidP="00143D6A">
      <w:r>
        <w:tab/>
        <w:t>Gaji_pokok int,</w:t>
      </w:r>
    </w:p>
    <w:p w:rsidR="00B23BD9" w:rsidRDefault="00B23BD9" w:rsidP="00143D6A">
      <w:r>
        <w:t>);</w:t>
      </w:r>
    </w:p>
    <w:p w:rsidR="000D7509" w:rsidRPr="000E4A12" w:rsidRDefault="000E4A12" w:rsidP="00143D6A">
      <w:pPr>
        <w:rPr>
          <w:rFonts w:ascii="Times New Roman" w:hAnsi="Times New Roman" w:cs="Times New Roman"/>
          <w:b/>
          <w:sz w:val="28"/>
          <w:szCs w:val="28"/>
        </w:rPr>
      </w:pPr>
      <w:r w:rsidRPr="000E4A12">
        <w:rPr>
          <w:rFonts w:ascii="Times New Roman" w:hAnsi="Times New Roman" w:cs="Times New Roman"/>
          <w:b/>
          <w:sz w:val="28"/>
          <w:szCs w:val="28"/>
        </w:rPr>
        <w:t>DATA MANIPULATION LANGUAGE</w:t>
      </w:r>
    </w:p>
    <w:p w:rsidR="00B23BD9" w:rsidRDefault="00B23BD9" w:rsidP="00143D6A">
      <w:r>
        <w:tab/>
      </w:r>
    </w:p>
    <w:p w:rsidR="002536CA" w:rsidRDefault="002536CA" w:rsidP="002536CA">
      <w:r>
        <w:t>SELECT * FROM Karyawan;</w:t>
      </w:r>
    </w:p>
    <w:p w:rsidR="002536CA" w:rsidRDefault="002536CA" w:rsidP="002536CA">
      <w:r>
        <w:t>UPDATE Karyawan SET Id_karyawan = 1124 WHERE id = 1123;</w:t>
      </w:r>
    </w:p>
    <w:p w:rsidR="00143D6A" w:rsidRDefault="002536CA" w:rsidP="002536CA">
      <w:r>
        <w:t>INSERT INTO Buku (id,karyawan_Alamat_Nama_Id,daftar,hadir_Jenis,kelamin) values(1124, Bojongsoang, Sam, “2013-01-11 09.24″, Laki-laki);</w:t>
      </w:r>
    </w:p>
    <w:sectPr w:rsidR="00143D6A" w:rsidSect="00EA332E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5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30D1A"/>
    <w:rsid w:val="000D7509"/>
    <w:rsid w:val="000E4A12"/>
    <w:rsid w:val="00130D1A"/>
    <w:rsid w:val="00143D6A"/>
    <w:rsid w:val="001B6B9C"/>
    <w:rsid w:val="002536CA"/>
    <w:rsid w:val="002B67E0"/>
    <w:rsid w:val="004F0D9F"/>
    <w:rsid w:val="00501435"/>
    <w:rsid w:val="00516828"/>
    <w:rsid w:val="005E5E7C"/>
    <w:rsid w:val="00654D9C"/>
    <w:rsid w:val="007C4834"/>
    <w:rsid w:val="00804D60"/>
    <w:rsid w:val="009767E7"/>
    <w:rsid w:val="00AF7B8B"/>
    <w:rsid w:val="00B23BD9"/>
    <w:rsid w:val="00B73240"/>
    <w:rsid w:val="00D73F01"/>
    <w:rsid w:val="00EA332E"/>
    <w:rsid w:val="00FC7E59"/>
    <w:rsid w:val="00FD4053"/>
    <w:rsid w:val="00FD57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7959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279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266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920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576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0</TotalTime>
  <Pages>3</Pages>
  <Words>142</Words>
  <Characters>816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hinkpad</dc:creator>
  <cp:lastModifiedBy>thinkpad</cp:lastModifiedBy>
  <cp:revision>12</cp:revision>
  <dcterms:created xsi:type="dcterms:W3CDTF">2019-08-30T08:15:00Z</dcterms:created>
  <dcterms:modified xsi:type="dcterms:W3CDTF">2019-08-30T15:07:00Z</dcterms:modified>
</cp:coreProperties>
</file>